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47AB" w:rsidRDefault="002A47AB" w:rsidP="002A47AB">
      <w:pPr>
        <w:pStyle w:val="Heading1"/>
      </w:pPr>
      <w:r>
        <w:t>Beantwortung der Fragen</w:t>
      </w:r>
    </w:p>
    <w:p w:rsidR="002A47AB" w:rsidRPr="002A47AB" w:rsidRDefault="002A47AB" w:rsidP="002A47AB"/>
    <w:p w:rsidR="00C33EDD" w:rsidRDefault="000F3C3C">
      <w:r>
        <w:t xml:space="preserve">1. </w:t>
      </w:r>
      <w:r w:rsidR="009D1CE3">
        <w:t>Man sieht ein mittig platziertes</w:t>
      </w:r>
      <w:r w:rsidR="002A47AB">
        <w:t>,</w:t>
      </w:r>
      <w:r w:rsidR="009D1CE3">
        <w:t xml:space="preserve"> rotes Rechteck mit schwarzem Hintergrund.</w:t>
      </w:r>
    </w:p>
    <w:p w:rsidR="009D1CE3" w:rsidRDefault="009D1CE3">
      <w:r>
        <w:t xml:space="preserve">2. </w:t>
      </w:r>
      <w:r w:rsidR="000563EA">
        <w:t>Die Anweisungen sind notwendig, da man sonst nichts</w:t>
      </w:r>
      <w:r w:rsidR="003C4784">
        <w:t xml:space="preserve"> (ein schwarzes Fenster)</w:t>
      </w:r>
      <w:r w:rsidR="000563EA">
        <w:t xml:space="preserve"> sieht</w:t>
      </w:r>
      <w:r>
        <w:t>.</w:t>
      </w:r>
    </w:p>
    <w:p w:rsidR="009D1CE3" w:rsidRDefault="009D1CE3">
      <w:r>
        <w:t xml:space="preserve">3. </w:t>
      </w:r>
      <w:r w:rsidR="000563EA">
        <w:t xml:space="preserve">Die Anweisung </w:t>
      </w:r>
      <w:proofErr w:type="spellStart"/>
      <w:r w:rsidR="000563EA">
        <w:t>g</w:t>
      </w:r>
      <w:r>
        <w:t>lColor</w:t>
      </w:r>
      <w:proofErr w:type="spellEnd"/>
      <w:r w:rsidR="002A47AB">
        <w:t xml:space="preserve"> </w:t>
      </w:r>
      <w:r>
        <w:t>ändert</w:t>
      </w:r>
      <w:r w:rsidR="000563EA">
        <w:t xml:space="preserve"> die</w:t>
      </w:r>
      <w:r>
        <w:t xml:space="preserve"> Farbe</w:t>
      </w:r>
      <w:r w:rsidR="003C4784">
        <w:t xml:space="preserve"> der darauffolgend gezeichneten</w:t>
      </w:r>
      <w:r>
        <w:t xml:space="preserve"> Vertices. </w:t>
      </w:r>
      <w:proofErr w:type="spellStart"/>
      <w:r>
        <w:t>glColor</w:t>
      </w:r>
      <w:proofErr w:type="spellEnd"/>
      <w:r>
        <w:t xml:space="preserve"> ist einmal a</w:t>
      </w:r>
      <w:r w:rsidR="003C4784">
        <w:t>ufzurufen</w:t>
      </w:r>
      <w:r>
        <w:t xml:space="preserve"> und</w:t>
      </w:r>
      <w:r w:rsidR="000563EA">
        <w:t xml:space="preserve"> gilt solange, bis wieder eine Änderung </w:t>
      </w:r>
      <w:r>
        <w:t>der Farbe vorgenommen wird.</w:t>
      </w:r>
      <w:r w:rsidR="003C4784">
        <w:t xml:space="preserve"> Entsprechend muss der erste Aufruf (rot) vor dem ersten Vertex (-0.5, -0.5, -0.5) stehen, um die untere linke Ecke zu färben, und der Zweite zwischen dem ersten und dem zweiten Vertex, um den Rest blau zu färben.</w:t>
      </w:r>
    </w:p>
    <w:p w:rsidR="009D1CE3" w:rsidRDefault="009D1CE3">
      <w:r>
        <w:t xml:space="preserve">4. </w:t>
      </w:r>
      <w:r w:rsidR="000563EA">
        <w:t>Die geeignetste Position ist in der</w:t>
      </w:r>
      <w:r>
        <w:t xml:space="preserve"> M</w:t>
      </w:r>
      <w:r w:rsidR="000563EA">
        <w:t>e</w:t>
      </w:r>
      <w:r w:rsidR="008F79F4">
        <w:t xml:space="preserve">thode </w:t>
      </w:r>
      <w:proofErr w:type="spellStart"/>
      <w:r w:rsidR="008F79F4">
        <w:t>Render</w:t>
      </w:r>
      <w:r>
        <w:t>Scene</w:t>
      </w:r>
      <w:proofErr w:type="spellEnd"/>
      <w:r w:rsidR="000563EA">
        <w:t xml:space="preserve"> in der</w:t>
      </w:r>
      <w:r>
        <w:t xml:space="preserve"> erste</w:t>
      </w:r>
      <w:r w:rsidR="000563EA">
        <w:t>n</w:t>
      </w:r>
      <w:r>
        <w:t xml:space="preserve"> Zeile</w:t>
      </w:r>
      <w:r w:rsidR="000563EA">
        <w:t>.</w:t>
      </w:r>
      <w:r w:rsidR="008F79F4">
        <w:t xml:space="preserve"> </w:t>
      </w:r>
      <w:proofErr w:type="spellStart"/>
      <w:r w:rsidR="008F79F4">
        <w:t>glClear</w:t>
      </w:r>
      <w:proofErr w:type="spellEnd"/>
      <w:r w:rsidR="008F79F4">
        <w:t xml:space="preserve"> wird zum Vorbere</w:t>
      </w:r>
      <w:r w:rsidR="00F20FB3">
        <w:t xml:space="preserve">iten der Szene benötigt und leert die im Parameter festgelegten </w:t>
      </w:r>
      <w:proofErr w:type="spellStart"/>
      <w:r w:rsidR="00F20FB3">
        <w:t>Buffer</w:t>
      </w:r>
      <w:proofErr w:type="spellEnd"/>
      <w:r w:rsidR="00F20FB3">
        <w:t xml:space="preserve"> mit einem </w:t>
      </w:r>
      <w:r w:rsidR="003C4784">
        <w:t xml:space="preserve">einheitlichen Wert (also im Falle des </w:t>
      </w:r>
      <w:proofErr w:type="spellStart"/>
      <w:r w:rsidR="003C4784">
        <w:t>Anzeigebuffers</w:t>
      </w:r>
      <w:proofErr w:type="spellEnd"/>
      <w:r w:rsidR="003C4784">
        <w:t xml:space="preserve"> einer einheitlichen Farbe)</w:t>
      </w:r>
      <w:r w:rsidR="00F20FB3">
        <w:t>.</w:t>
      </w:r>
    </w:p>
    <w:p w:rsidR="009D1CE3" w:rsidRDefault="009D1CE3">
      <w:r>
        <w:t>5.</w:t>
      </w:r>
      <w:r w:rsidR="000563EA">
        <w:t xml:space="preserve"> </w:t>
      </w:r>
      <w:proofErr w:type="spellStart"/>
      <w:r>
        <w:t>glClearColor</w:t>
      </w:r>
      <w:proofErr w:type="spellEnd"/>
      <w:r>
        <w:t xml:space="preserve"> </w:t>
      </w:r>
      <w:r w:rsidR="00376040">
        <w:t xml:space="preserve">muss </w:t>
      </w:r>
      <w:r>
        <w:t xml:space="preserve">vor </w:t>
      </w:r>
      <w:proofErr w:type="spellStart"/>
      <w:r>
        <w:t>glClear</w:t>
      </w:r>
      <w:proofErr w:type="spellEnd"/>
      <w:r w:rsidR="003C4784">
        <w:t xml:space="preserve"> aufgerufen werden</w:t>
      </w:r>
      <w:r>
        <w:t>. Man setzt die Farbe, um sie dann zu verwenden. Theoretisch bräuchte man das nicht beachten, da</w:t>
      </w:r>
      <w:r w:rsidR="003C4784">
        <w:t xml:space="preserve"> nach einem „falschen“ Schleifendurchlauf die Löschfarbe gesetzt wurde und somit ab dem 2. Frame korrekt geleert wird</w:t>
      </w:r>
      <w:r>
        <w:t>.</w:t>
      </w:r>
    </w:p>
    <w:p w:rsidR="009D1CE3" w:rsidRDefault="009D1CE3">
      <w:r>
        <w:t xml:space="preserve">6. </w:t>
      </w:r>
      <w:r w:rsidR="003C4784">
        <w:t>Es würden</w:t>
      </w:r>
      <w:r>
        <w:t xml:space="preserve"> Spuren</w:t>
      </w:r>
      <w:r w:rsidR="003C4784">
        <w:t xml:space="preserve"> entstehen, falls man nicht den gesamten Bildinhalt im neuen Frame überschreibt, da d</w:t>
      </w:r>
      <w:r>
        <w:t>ie alten Bilder</w:t>
      </w:r>
      <w:r w:rsidR="003C4784">
        <w:t xml:space="preserve"> aus dem vorhergegangenen Frame </w:t>
      </w:r>
      <w:r>
        <w:t>nicht gelöscht</w:t>
      </w:r>
      <w:r w:rsidR="003C4784">
        <w:t xml:space="preserve"> wurden</w:t>
      </w:r>
      <w:r>
        <w:t>.</w:t>
      </w:r>
      <w:r w:rsidR="003C4784">
        <w:t xml:space="preserve"> Falls man den </w:t>
      </w:r>
      <w:proofErr w:type="spellStart"/>
      <w:r w:rsidR="003C4784">
        <w:t>Tiefenbuffer</w:t>
      </w:r>
      <w:proofErr w:type="spellEnd"/>
      <w:r w:rsidR="003C4784">
        <w:t xml:space="preserve"> verwendet und ebenfalls nicht leert würde man nur Dinge sehen, solange sie auf den Betrachter zukommen, da die Tiefeninformationen ebenfalls über Frames hinweg erhalten bleiben.</w:t>
      </w:r>
    </w:p>
    <w:p w:rsidR="009D1CE3" w:rsidRDefault="00376040">
      <w:r>
        <w:t xml:space="preserve">7. Man sieht </w:t>
      </w:r>
      <w:r w:rsidR="002A47AB">
        <w:t xml:space="preserve">die </w:t>
      </w:r>
      <w:r w:rsidR="009D1CE3">
        <w:t>grün</w:t>
      </w:r>
      <w:r w:rsidR="002A47AB">
        <w:t>e Fläche,</w:t>
      </w:r>
      <w:r>
        <w:t xml:space="preserve"> obwohl </w:t>
      </w:r>
      <w:r w:rsidR="002A47AB">
        <w:t xml:space="preserve">sie </w:t>
      </w:r>
      <w:r>
        <w:t xml:space="preserve">eigentlich </w:t>
      </w:r>
      <w:r w:rsidR="003C4784">
        <w:t>tiefer im Raum liegt (kleinere Z-Koordinate), weil sie als letztes gezeichnet wird</w:t>
      </w:r>
      <w:r w:rsidR="00856839">
        <w:t>.</w:t>
      </w:r>
    </w:p>
    <w:p w:rsidR="009D1CE3" w:rsidRDefault="00856839">
      <w:r>
        <w:t>8. Die</w:t>
      </w:r>
      <w:r w:rsidR="009D1CE3">
        <w:t xml:space="preserve"> zuletzt </w:t>
      </w:r>
      <w:r>
        <w:t>gezeichnete Fläche</w:t>
      </w:r>
      <w:r w:rsidR="009D1CE3">
        <w:t xml:space="preserve"> sieht man</w:t>
      </w:r>
      <w:r w:rsidR="002A47AB">
        <w:t>,</w:t>
      </w:r>
      <w:r w:rsidR="009D1CE3">
        <w:t xml:space="preserve"> unabhängig von der </w:t>
      </w:r>
      <w:r>
        <w:t>Z-Koordinate</w:t>
      </w:r>
      <w:r w:rsidR="009D1CE3">
        <w:t>.</w:t>
      </w:r>
    </w:p>
    <w:p w:rsidR="009D1CE3" w:rsidRDefault="00856839">
      <w:r>
        <w:t>9a. Ja. Man sieht ein rot-</w:t>
      </w:r>
      <w:r w:rsidR="009D1CE3">
        <w:t xml:space="preserve">blaues Rechteck, obwohl </w:t>
      </w:r>
      <w:r>
        <w:t>es zuerst ge</w:t>
      </w:r>
      <w:r w:rsidR="009D1CE3">
        <w:t>zeichnet</w:t>
      </w:r>
      <w:r>
        <w:t xml:space="preserve"> wird</w:t>
      </w:r>
      <w:r w:rsidR="009D1CE3">
        <w:t xml:space="preserve">. </w:t>
      </w:r>
      <w:r>
        <w:t>Die Z-Koordinate stellt das Rechteck in den Vordergrund, unabhängig von der Zeichenreihenfolge</w:t>
      </w:r>
    </w:p>
    <w:p w:rsidR="009D1CE3" w:rsidRDefault="009D1CE3">
      <w:r>
        <w:t xml:space="preserve">9b. Der </w:t>
      </w:r>
      <w:r w:rsidR="00E17E17">
        <w:t>Z</w:t>
      </w:r>
      <w:r>
        <w:t>-</w:t>
      </w:r>
      <w:proofErr w:type="spellStart"/>
      <w:r>
        <w:t>Buffer</w:t>
      </w:r>
      <w:proofErr w:type="spellEnd"/>
      <w:r>
        <w:t xml:space="preserve"> speichert Tiefeninformationen</w:t>
      </w:r>
      <w:r w:rsidR="00856839">
        <w:t xml:space="preserve"> der bereits gezeichneten Geometrien</w:t>
      </w:r>
      <w:r>
        <w:t xml:space="preserve">. Bei jedem neu gezeichneten Punkt wird </w:t>
      </w:r>
      <w:r w:rsidR="00856839">
        <w:t xml:space="preserve">zunächst </w:t>
      </w:r>
      <w:r>
        <w:t>der Z-</w:t>
      </w:r>
      <w:proofErr w:type="spellStart"/>
      <w:r>
        <w:t>Buffer</w:t>
      </w:r>
      <w:proofErr w:type="spellEnd"/>
      <w:r>
        <w:t xml:space="preserve"> gelesen und überprüft, ob dieser Punkt sichtbar ist oder nicht</w:t>
      </w:r>
      <w:r w:rsidR="00856839">
        <w:t>, indem die Z-Koordinate des zu zeichnenden Pixels mit dem Wert im Z-</w:t>
      </w:r>
      <w:proofErr w:type="spellStart"/>
      <w:r w:rsidR="00856839">
        <w:t>Buffer</w:t>
      </w:r>
      <w:proofErr w:type="spellEnd"/>
      <w:r w:rsidR="00856839">
        <w:t xml:space="preserve"> verglichen wird</w:t>
      </w:r>
      <w:r>
        <w:t>.</w:t>
      </w:r>
      <w:r w:rsidR="00856839">
        <w:t xml:space="preserve"> Ist der Wert näher am Betrachter, wird der Pixel gezeichnet und der Z-</w:t>
      </w:r>
      <w:proofErr w:type="spellStart"/>
      <w:r w:rsidR="00856839">
        <w:t>Buffer</w:t>
      </w:r>
      <w:proofErr w:type="spellEnd"/>
      <w:r w:rsidR="00856839">
        <w:t xml:space="preserve"> aktualisiert, ansonsten wird der Pixel verworfen, da der bereits vorhandene Pixel den zu Zeichnenden verdeckt.</w:t>
      </w:r>
    </w:p>
    <w:p w:rsidR="009D1CE3" w:rsidRDefault="009D1CE3">
      <w:r>
        <w:t>10. Man sieht die Rückseite</w:t>
      </w:r>
      <w:r w:rsidR="00856839">
        <w:t xml:space="preserve"> des Würfels von innen betrachtet (blau, </w:t>
      </w:r>
      <w:proofErr w:type="spellStart"/>
      <w:r w:rsidR="00856839">
        <w:t>cyan</w:t>
      </w:r>
      <w:proofErr w:type="spellEnd"/>
      <w:r w:rsidR="00856839">
        <w:t>, schwarz, grün), da sich</w:t>
      </w:r>
      <w:r>
        <w:t xml:space="preserve"> </w:t>
      </w:r>
      <w:r w:rsidR="00856839">
        <w:t>d</w:t>
      </w:r>
      <w:r>
        <w:t>ie Kamera</w:t>
      </w:r>
      <w:r w:rsidR="00856839">
        <w:t xml:space="preserve"> im </w:t>
      </w:r>
      <w:r>
        <w:t>Ursprung</w:t>
      </w:r>
      <w:r w:rsidR="00856839">
        <w:t xml:space="preserve"> befindet und in Richtung der negativen Z-Achse blickt</w:t>
      </w:r>
      <w:r>
        <w:t>.</w:t>
      </w:r>
    </w:p>
    <w:p w:rsidR="009D1CE3" w:rsidRDefault="009D1CE3">
      <w:r>
        <w:t xml:space="preserve">11a. </w:t>
      </w:r>
      <w:proofErr w:type="spellStart"/>
      <w:r w:rsidR="00856839">
        <w:t>gluLookAt</w:t>
      </w:r>
      <w:proofErr w:type="spellEnd"/>
      <w:r w:rsidR="00856839">
        <w:t>(0</w:t>
      </w:r>
      <w:proofErr w:type="gramStart"/>
      <w:r w:rsidR="00856839">
        <w:t>,</w:t>
      </w:r>
      <w:r w:rsidR="00856839">
        <w:t>1</w:t>
      </w:r>
      <w:r w:rsidR="00856839">
        <w:t>,</w:t>
      </w:r>
      <w:r w:rsidR="00856839">
        <w:t>1</w:t>
      </w:r>
      <w:proofErr w:type="gramEnd"/>
      <w:r w:rsidR="00856839">
        <w:t>,   0,0,0,   0,1,0)</w:t>
      </w:r>
      <w:r w:rsidR="00856839">
        <w:t xml:space="preserve">. </w:t>
      </w:r>
      <w:r>
        <w:t>Nein</w:t>
      </w:r>
      <w:r w:rsidR="00D45512">
        <w:t>, sie sind falsch gesetzt</w:t>
      </w:r>
      <w:r>
        <w:t xml:space="preserve">, da das </w:t>
      </w:r>
      <w:r w:rsidR="00E17E17">
        <w:t>„</w:t>
      </w:r>
      <w:proofErr w:type="spellStart"/>
      <w:r>
        <w:t>far</w:t>
      </w:r>
      <w:proofErr w:type="spellEnd"/>
      <w:r w:rsidR="00E17E17">
        <w:t>“</w:t>
      </w:r>
      <w:r>
        <w:t xml:space="preserve"> zu klein eingestellt ist und somit die Sichtweite </w:t>
      </w:r>
      <w:r w:rsidR="00E57775">
        <w:t xml:space="preserve">nicht bis </w:t>
      </w:r>
      <w:r>
        <w:t>zum Würfel ausreicht.</w:t>
      </w:r>
    </w:p>
    <w:p w:rsidR="00F67540" w:rsidRDefault="00F67540">
      <w:r>
        <w:t xml:space="preserve">11b. </w:t>
      </w:r>
      <w:proofErr w:type="spellStart"/>
      <w:r w:rsidR="00856839">
        <w:t>glOrtho</w:t>
      </w:r>
      <w:proofErr w:type="spellEnd"/>
      <w:r w:rsidR="00856839">
        <w:t>(-1,</w:t>
      </w:r>
      <w:r>
        <w:t>1,</w:t>
      </w:r>
      <w:r w:rsidR="00856839">
        <w:t xml:space="preserve">   </w:t>
      </w:r>
      <w:r>
        <w:t>-1,</w:t>
      </w:r>
      <w:r w:rsidR="00856839">
        <w:t>1,</w:t>
      </w:r>
      <w:r>
        <w:t xml:space="preserve"> </w:t>
      </w:r>
      <w:r w:rsidR="00856839">
        <w:t xml:space="preserve">  </w:t>
      </w:r>
      <w:r>
        <w:t>0.0, 2.0)</w:t>
      </w:r>
      <w:r w:rsidR="00856839">
        <w:t>;</w:t>
      </w:r>
    </w:p>
    <w:p w:rsidR="00F67540" w:rsidRDefault="00D45512">
      <w:r>
        <w:lastRenderedPageBreak/>
        <w:tab/>
      </w:r>
      <w:proofErr w:type="spellStart"/>
      <w:r w:rsidR="00F3441D">
        <w:t>gluLookA</w:t>
      </w:r>
      <w:r w:rsidR="00F67540">
        <w:t>t</w:t>
      </w:r>
      <w:proofErr w:type="spellEnd"/>
      <w:r w:rsidR="00F67540">
        <w:t>(1,0,0,</w:t>
      </w:r>
      <w:r>
        <w:t xml:space="preserve">  </w:t>
      </w:r>
      <w:r w:rsidR="00F67540">
        <w:t xml:space="preserve"> 0,0,0, </w:t>
      </w:r>
      <w:r>
        <w:t xml:space="preserve">  </w:t>
      </w:r>
      <w:r w:rsidR="00F67540">
        <w:t>0,1,0)</w:t>
      </w:r>
      <w:r w:rsidR="00F3441D">
        <w:t>;</w:t>
      </w:r>
    </w:p>
    <w:p w:rsidR="00F67540" w:rsidRDefault="00F67540">
      <w:r>
        <w:t xml:space="preserve">11c. </w:t>
      </w:r>
      <w:r w:rsidR="00D45512">
        <w:t>Kameraposition (</w:t>
      </w:r>
      <w:r>
        <w:t>1,1,0</w:t>
      </w:r>
      <w:r w:rsidR="00D45512">
        <w:t>)</w:t>
      </w:r>
    </w:p>
    <w:p w:rsidR="006A36AA" w:rsidRDefault="006A36AA">
      <w:r>
        <w:t xml:space="preserve">12. Ja, der </w:t>
      </w:r>
      <w:r w:rsidR="00E17E17">
        <w:t>„</w:t>
      </w:r>
      <w:proofErr w:type="spellStart"/>
      <w:r>
        <w:t>rotate</w:t>
      </w:r>
      <w:proofErr w:type="spellEnd"/>
      <w:r w:rsidR="00E17E17">
        <w:t>“</w:t>
      </w:r>
      <w:r>
        <w:t xml:space="preserve"> Befehl kann </w:t>
      </w:r>
      <w:r w:rsidR="00020D48">
        <w:t>vom „oberen“ Teil in beide Äste des Szenegraphs verlagert werden.</w:t>
      </w:r>
      <w:r w:rsidR="003C4784" w:rsidRPr="003C4784">
        <w:t xml:space="preserve"> </w:t>
      </w:r>
      <w:r w:rsidR="003C4784">
        <w:t>(dieselbe Rotation i</w:t>
      </w:r>
      <w:r w:rsidR="00873360">
        <w:t>st dann doppelt im Szenengraph):</w:t>
      </w:r>
    </w:p>
    <w:p w:rsidR="009D1CE3" w:rsidRDefault="00F3441D">
      <w:r>
        <w:object w:dxaOrig="478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292.5pt" o:ole="">
            <v:imagedata r:id="rId4" o:title=""/>
          </v:shape>
          <o:OLEObject Type="Embed" ProgID="Visio.Drawing.15" ShapeID="_x0000_i1025" DrawAspect="Content" ObjectID="_1494394423" r:id="rId5"/>
        </w:object>
      </w:r>
    </w:p>
    <w:p w:rsidR="00873360" w:rsidRDefault="00873360">
      <w:r>
        <w:t>13. Wie bereits in Aufgabe 6 vermutet, hinterlassen bewegte Geometrien überall dort, wo im nächsten Frame nichts gezeichnet wird, Spuren.</w:t>
      </w:r>
      <w:bookmarkStart w:id="0" w:name="_GoBack"/>
      <w:bookmarkEnd w:id="0"/>
    </w:p>
    <w:sectPr w:rsidR="00873360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3C3C"/>
    <w:rsid w:val="00020D48"/>
    <w:rsid w:val="000563EA"/>
    <w:rsid w:val="000F3C3C"/>
    <w:rsid w:val="002A47AB"/>
    <w:rsid w:val="00376040"/>
    <w:rsid w:val="003C4784"/>
    <w:rsid w:val="006A36AA"/>
    <w:rsid w:val="00856839"/>
    <w:rsid w:val="00873360"/>
    <w:rsid w:val="008F79F4"/>
    <w:rsid w:val="009D1CE3"/>
    <w:rsid w:val="00C33EDD"/>
    <w:rsid w:val="00D45512"/>
    <w:rsid w:val="00E17E17"/>
    <w:rsid w:val="00E57775"/>
    <w:rsid w:val="00F20FB3"/>
    <w:rsid w:val="00F3441D"/>
    <w:rsid w:val="00F67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BBFEFE0-D0E7-4FB1-BB89-C6EB3EE579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A47A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A47A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5yl5">
    <w:name w:val="_5yl5"/>
    <w:basedOn w:val="DefaultParagraphFont"/>
    <w:rsid w:val="00F20F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30</Words>
  <Characters>2709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stian Kreuzer</dc:creator>
  <cp:lastModifiedBy>Adrian Müller</cp:lastModifiedBy>
  <cp:revision>24</cp:revision>
  <dcterms:created xsi:type="dcterms:W3CDTF">2015-04-12T16:38:00Z</dcterms:created>
  <dcterms:modified xsi:type="dcterms:W3CDTF">2015-05-29T06:47:00Z</dcterms:modified>
</cp:coreProperties>
</file>